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7210" w:rsidRDefault="00CC7210" w:rsidP="002E5416">
      <w:bookmarkStart w:id="0" w:name="_GoBack"/>
      <w:bookmarkEnd w:id="0"/>
    </w:p>
    <w:tbl>
      <w:tblPr>
        <w:tblStyle w:val="TabloKlavuzu"/>
        <w:tblW w:w="9351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6804"/>
        <w:gridCol w:w="1276"/>
      </w:tblGrid>
      <w:tr w:rsidR="00CC0AE4" w:rsidTr="00F43706">
        <w:trPr>
          <w:jc w:val="center"/>
        </w:trPr>
        <w:tc>
          <w:tcPr>
            <w:tcW w:w="1271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Sorumlu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(Pozisyon)</w:t>
            </w:r>
          </w:p>
        </w:tc>
        <w:tc>
          <w:tcPr>
            <w:tcW w:w="6804" w:type="dxa"/>
          </w:tcPr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Akış Şeması</w:t>
            </w:r>
          </w:p>
        </w:tc>
        <w:tc>
          <w:tcPr>
            <w:tcW w:w="1276" w:type="dxa"/>
          </w:tcPr>
          <w:p w:rsid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İlgili Doküman/</w:t>
            </w:r>
          </w:p>
          <w:p w:rsidR="00CC0AE4" w:rsidRPr="00D76AC1" w:rsidRDefault="00CC0AE4" w:rsidP="00D76AC1">
            <w:pPr>
              <w:jc w:val="center"/>
              <w:rPr>
                <w:sz w:val="20"/>
                <w:szCs w:val="20"/>
              </w:rPr>
            </w:pPr>
            <w:r w:rsidRPr="00D76AC1">
              <w:rPr>
                <w:sz w:val="20"/>
                <w:szCs w:val="20"/>
              </w:rPr>
              <w:t>Kayıtlar</w:t>
            </w:r>
          </w:p>
        </w:tc>
      </w:tr>
      <w:tr w:rsidR="00CC0AE4" w:rsidTr="00F43706">
        <w:trPr>
          <w:trHeight w:val="12106"/>
          <w:jc w:val="center"/>
        </w:trPr>
        <w:tc>
          <w:tcPr>
            <w:tcW w:w="1271" w:type="dxa"/>
          </w:tcPr>
          <w:p w:rsidR="00CC0AE4" w:rsidRPr="00284AEF" w:rsidRDefault="00CC0AE4" w:rsidP="00CE4145">
            <w:pPr>
              <w:rPr>
                <w:sz w:val="16"/>
                <w:szCs w:val="16"/>
              </w:rPr>
            </w:pPr>
          </w:p>
          <w:p w:rsidR="00DF641D" w:rsidRPr="00284AEF" w:rsidRDefault="00DF641D" w:rsidP="00CE4145">
            <w:pPr>
              <w:rPr>
                <w:sz w:val="16"/>
                <w:szCs w:val="16"/>
              </w:rPr>
            </w:pPr>
          </w:p>
          <w:p w:rsidR="00486551" w:rsidRPr="00284AEF" w:rsidRDefault="00486551" w:rsidP="00CE4145">
            <w:pPr>
              <w:rPr>
                <w:sz w:val="16"/>
                <w:szCs w:val="16"/>
              </w:rPr>
            </w:pPr>
          </w:p>
          <w:p w:rsidR="006073D9" w:rsidRPr="00284AEF" w:rsidRDefault="00486551" w:rsidP="00905302">
            <w:pPr>
              <w:rPr>
                <w:sz w:val="16"/>
                <w:szCs w:val="16"/>
              </w:rPr>
            </w:pPr>
            <w:r w:rsidRPr="00284AEF">
              <w:rPr>
                <w:sz w:val="16"/>
                <w:szCs w:val="16"/>
              </w:rPr>
              <w:t>İlgili Öğrenci</w:t>
            </w:r>
          </w:p>
          <w:p w:rsidR="006073D9" w:rsidRPr="00284AEF" w:rsidRDefault="006073D9" w:rsidP="00905302">
            <w:pPr>
              <w:rPr>
                <w:sz w:val="16"/>
                <w:szCs w:val="16"/>
              </w:rPr>
            </w:pPr>
          </w:p>
          <w:p w:rsidR="006073D9" w:rsidRPr="00284AEF" w:rsidRDefault="006073D9" w:rsidP="00905302">
            <w:pPr>
              <w:rPr>
                <w:sz w:val="16"/>
                <w:szCs w:val="16"/>
              </w:rPr>
            </w:pPr>
          </w:p>
          <w:p w:rsidR="006073D9" w:rsidRPr="00284AEF" w:rsidRDefault="006073D9" w:rsidP="00905302">
            <w:pPr>
              <w:rPr>
                <w:sz w:val="16"/>
                <w:szCs w:val="16"/>
              </w:rPr>
            </w:pPr>
          </w:p>
          <w:p w:rsidR="00486551" w:rsidRPr="00284AEF" w:rsidRDefault="00486551" w:rsidP="00905302">
            <w:pPr>
              <w:rPr>
                <w:sz w:val="16"/>
                <w:szCs w:val="16"/>
              </w:rPr>
            </w:pPr>
          </w:p>
          <w:p w:rsidR="00486551" w:rsidRPr="00284AEF" w:rsidRDefault="00486551" w:rsidP="00486551">
            <w:pPr>
              <w:rPr>
                <w:sz w:val="16"/>
                <w:szCs w:val="16"/>
              </w:rPr>
            </w:pPr>
          </w:p>
          <w:p w:rsidR="006073D9" w:rsidRPr="00284AEF" w:rsidRDefault="00486551" w:rsidP="00486551">
            <w:pPr>
              <w:rPr>
                <w:sz w:val="16"/>
                <w:szCs w:val="16"/>
              </w:rPr>
            </w:pPr>
            <w:r w:rsidRPr="00284AEF">
              <w:rPr>
                <w:sz w:val="16"/>
                <w:szCs w:val="16"/>
              </w:rPr>
              <w:t>Bölüm Başkanlığı</w:t>
            </w:r>
          </w:p>
          <w:p w:rsidR="00284AEF" w:rsidRDefault="00284AEF" w:rsidP="004865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Bölüm Sekreterliği</w:t>
            </w: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486551" w:rsidRDefault="00284AEF" w:rsidP="00284A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üdürlük</w:t>
            </w:r>
          </w:p>
          <w:p w:rsidR="00284AEF" w:rsidRDefault="00284AEF" w:rsidP="00284A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Yönetim Kurulu</w:t>
            </w: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tim Elemanı</w:t>
            </w: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İlgili Öğretim Elemanı</w:t>
            </w:r>
          </w:p>
        </w:tc>
        <w:tc>
          <w:tcPr>
            <w:tcW w:w="6804" w:type="dxa"/>
          </w:tcPr>
          <w:p w:rsidR="00905302" w:rsidRPr="00905302" w:rsidRDefault="009F139F" w:rsidP="00B73E0D">
            <w:r>
              <w:t xml:space="preserve">    </w:t>
            </w:r>
            <w:r w:rsidR="00A220DC">
              <w:object w:dxaOrig="9675" w:dyaOrig="14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25pt;height:501.75pt" o:ole="">
                  <v:imagedata r:id="rId7" o:title=""/>
                </v:shape>
                <o:OLEObject Type="Embed" ProgID="Visio.Drawing.15" ShapeID="_x0000_i1025" DrawAspect="Content" ObjectID="_1692772171" r:id="rId8"/>
              </w:object>
            </w:r>
          </w:p>
        </w:tc>
        <w:tc>
          <w:tcPr>
            <w:tcW w:w="1276" w:type="dxa"/>
          </w:tcPr>
          <w:p w:rsidR="00CC0AE4" w:rsidRDefault="00CC0AE4" w:rsidP="00CE4145"/>
          <w:p w:rsidR="00CC0AE4" w:rsidRDefault="00CC0AE4" w:rsidP="00CE4145"/>
          <w:p w:rsidR="00284AEF" w:rsidRDefault="00284AEF" w:rsidP="00284AEF">
            <w:pPr>
              <w:rPr>
                <w:sz w:val="16"/>
                <w:szCs w:val="16"/>
              </w:rPr>
            </w:pPr>
            <w:r w:rsidRPr="00284AEF">
              <w:rPr>
                <w:sz w:val="16"/>
                <w:szCs w:val="16"/>
              </w:rPr>
              <w:t>Bölüm Başkanlığının Yazısı.</w:t>
            </w: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284AEF" w:rsidRDefault="00284AEF" w:rsidP="00284AEF">
            <w:pPr>
              <w:rPr>
                <w:sz w:val="16"/>
                <w:szCs w:val="16"/>
              </w:rPr>
            </w:pPr>
            <w:r w:rsidRPr="00284AEF">
              <w:rPr>
                <w:sz w:val="16"/>
                <w:szCs w:val="16"/>
              </w:rPr>
              <w:t>Öğrencinin Dilekçesi.</w:t>
            </w: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</w:p>
          <w:p w:rsidR="00CC0AE4" w:rsidRDefault="00284AEF" w:rsidP="00284AEF">
            <w:pPr>
              <w:rPr>
                <w:sz w:val="16"/>
                <w:szCs w:val="16"/>
              </w:rPr>
            </w:pPr>
            <w:r w:rsidRPr="00284AEF">
              <w:rPr>
                <w:sz w:val="16"/>
                <w:szCs w:val="16"/>
              </w:rPr>
              <w:t>Öğrencinin Mazereti belirten belge.</w:t>
            </w:r>
          </w:p>
          <w:p w:rsidR="00284AEF" w:rsidRDefault="00284AEF" w:rsidP="00284AEF">
            <w:pPr>
              <w:rPr>
                <w:sz w:val="16"/>
                <w:szCs w:val="16"/>
              </w:rPr>
            </w:pPr>
          </w:p>
          <w:p w:rsidR="00284AEF" w:rsidRPr="00284AEF" w:rsidRDefault="00284AEF" w:rsidP="00284AE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Yönetim Kurulu </w:t>
            </w:r>
          </w:p>
          <w:p w:rsidR="00CC0AE4" w:rsidRDefault="00CC0AE4" w:rsidP="00CE4145"/>
          <w:p w:rsidR="00CC0AE4" w:rsidRDefault="00392E5C" w:rsidP="00392E5C">
            <w:pPr>
              <w:jc w:val="both"/>
            </w:pPr>
            <w:r>
              <w:t xml:space="preserve"> </w:t>
            </w:r>
          </w:p>
        </w:tc>
      </w:tr>
    </w:tbl>
    <w:p w:rsidR="00CC0AE4" w:rsidRDefault="00CC0AE4"/>
    <w:p w:rsidR="00370E52" w:rsidRDefault="00370E52"/>
    <w:p w:rsidR="00370E52" w:rsidRDefault="00370E52"/>
    <w:tbl>
      <w:tblPr>
        <w:tblW w:w="9356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3"/>
        <w:gridCol w:w="906"/>
        <w:gridCol w:w="965"/>
        <w:gridCol w:w="580"/>
        <w:gridCol w:w="580"/>
        <w:gridCol w:w="580"/>
        <w:gridCol w:w="580"/>
        <w:gridCol w:w="580"/>
        <w:gridCol w:w="580"/>
        <w:gridCol w:w="1162"/>
      </w:tblGrid>
      <w:tr w:rsidR="00370E52" w:rsidRPr="00AC5EC9" w:rsidTr="00341B5C">
        <w:tc>
          <w:tcPr>
            <w:tcW w:w="9356" w:type="dxa"/>
            <w:gridSpan w:val="10"/>
            <w:shd w:val="clear" w:color="auto" w:fill="auto"/>
          </w:tcPr>
          <w:p w:rsidR="00370E52" w:rsidRDefault="00370E52" w:rsidP="00341B5C">
            <w:pPr>
              <w:jc w:val="center"/>
              <w:rPr>
                <w:b/>
              </w:rPr>
            </w:pPr>
          </w:p>
          <w:p w:rsidR="00370E52" w:rsidRPr="00AC5EC9" w:rsidRDefault="00370E52" w:rsidP="00341B5C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370E52" w:rsidRPr="00AC5EC9" w:rsidRDefault="00370E52" w:rsidP="00341B5C">
            <w:pPr>
              <w:rPr>
                <w:sz w:val="20"/>
              </w:rPr>
            </w:pPr>
          </w:p>
        </w:tc>
      </w:tr>
      <w:tr w:rsidR="00370E52" w:rsidRPr="00AC5EC9" w:rsidTr="00341B5C">
        <w:trPr>
          <w:trHeight w:val="248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SD-ÇOSBMYO-011</w:t>
            </w:r>
          </w:p>
        </w:tc>
      </w:tr>
      <w:tr w:rsidR="00370E52" w:rsidRPr="00AC5EC9" w:rsidTr="00341B5C">
        <w:trPr>
          <w:trHeight w:val="280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Mazeret Sınavı</w:t>
            </w:r>
          </w:p>
        </w:tc>
      </w:tr>
      <w:tr w:rsidR="00370E52" w:rsidRPr="00AC5EC9" w:rsidTr="00341B5C">
        <w:trPr>
          <w:trHeight w:val="510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Çardak Organize Sanayi Bölgesi Meslek Yüksekokulu</w:t>
            </w:r>
          </w:p>
        </w:tc>
      </w:tr>
      <w:tr w:rsidR="00370E52" w:rsidRPr="00AC5EC9" w:rsidTr="00341B5C">
        <w:trPr>
          <w:trHeight w:val="384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 xml:space="preserve">Mazeretleri </w:t>
            </w:r>
            <w:proofErr w:type="spellStart"/>
            <w:r>
              <w:t>nedeniyli</w:t>
            </w:r>
            <w:proofErr w:type="spellEnd"/>
            <w:r>
              <w:t xml:space="preserve"> ara sınavlara giremeyen </w:t>
            </w:r>
            <w:r w:rsidRPr="00486551">
              <w:t>öğre</w:t>
            </w:r>
            <w:r>
              <w:t>ncilere mazeret sınavlarına girebilmelerini sağlamak.</w:t>
            </w:r>
          </w:p>
        </w:tc>
      </w:tr>
      <w:tr w:rsidR="00370E52" w:rsidRPr="00AC5EC9" w:rsidTr="00341B5C">
        <w:trPr>
          <w:trHeight w:val="992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/STANDART ADI/MADD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 w:rsidRPr="00486551">
              <w:t xml:space="preserve">PAÜ </w:t>
            </w:r>
            <w:proofErr w:type="spellStart"/>
            <w:r w:rsidRPr="00486551">
              <w:t>Önlisans</w:t>
            </w:r>
            <w:proofErr w:type="spellEnd"/>
            <w:r w:rsidRPr="00486551">
              <w:t>, Lisans Eğitim-Öğretim Yönetmel</w:t>
            </w:r>
            <w:r>
              <w:t xml:space="preserve">iğinin 34. Maddesi </w:t>
            </w:r>
          </w:p>
        </w:tc>
      </w:tr>
      <w:tr w:rsidR="00370E52" w:rsidRPr="00AC5EC9" w:rsidTr="00341B5C">
        <w:trPr>
          <w:trHeight w:val="526"/>
        </w:trPr>
        <w:tc>
          <w:tcPr>
            <w:tcW w:w="2843" w:type="dxa"/>
            <w:shd w:val="clear" w:color="auto" w:fill="auto"/>
          </w:tcPr>
          <w:p w:rsidR="00370E52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STRATEJİK PLAN HEDEFİ/GÖSTERGES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5510CF" w:rsidRDefault="00370E52" w:rsidP="00341B5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İşlem Süresi</w:t>
            </w:r>
          </w:p>
        </w:tc>
      </w:tr>
      <w:tr w:rsidR="00370E52" w:rsidRPr="00AC5EC9" w:rsidTr="00341B5C">
        <w:trPr>
          <w:trHeight w:val="70"/>
        </w:trPr>
        <w:tc>
          <w:tcPr>
            <w:tcW w:w="2843" w:type="dxa"/>
            <w:shd w:val="clear" w:color="auto" w:fill="auto"/>
          </w:tcPr>
          <w:p w:rsidR="00370E52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370E52" w:rsidRPr="00AC5EC9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</w:tr>
      <w:tr w:rsidR="00370E52" w:rsidRPr="00AC5EC9" w:rsidTr="00341B5C"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>
              <w:rPr>
                <w:sz w:val="20"/>
              </w:rPr>
              <w:t>Mazeret sınavına giren öğrenci sayısı.</w:t>
            </w:r>
          </w:p>
        </w:tc>
      </w:tr>
      <w:tr w:rsidR="00370E52" w:rsidRPr="00AC5EC9" w:rsidTr="00341B5C"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906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lgili Hedef No.su</w:t>
            </w:r>
          </w:p>
        </w:tc>
        <w:tc>
          <w:tcPr>
            <w:tcW w:w="965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Başlangıç Değeri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1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19 – 2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1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0 – 2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1</w:t>
            </w:r>
          </w:p>
        </w:tc>
        <w:tc>
          <w:tcPr>
            <w:tcW w:w="580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2021 – 2</w:t>
            </w:r>
          </w:p>
        </w:tc>
        <w:tc>
          <w:tcPr>
            <w:tcW w:w="1162" w:type="dxa"/>
            <w:shd w:val="clear" w:color="auto" w:fill="auto"/>
          </w:tcPr>
          <w:p w:rsidR="00370E52" w:rsidRPr="00D76AC1" w:rsidRDefault="00370E52" w:rsidP="00341B5C">
            <w:pPr>
              <w:rPr>
                <w:b/>
                <w:i/>
                <w:sz w:val="18"/>
                <w:szCs w:val="18"/>
              </w:rPr>
            </w:pPr>
            <w:r w:rsidRPr="00D76AC1">
              <w:rPr>
                <w:b/>
                <w:i/>
                <w:sz w:val="18"/>
                <w:szCs w:val="18"/>
              </w:rPr>
              <w:t>İzleme Sıklığı</w:t>
            </w:r>
          </w:p>
        </w:tc>
      </w:tr>
      <w:tr w:rsidR="00370E52" w:rsidRPr="00AC5EC9" w:rsidTr="00341B5C">
        <w:trPr>
          <w:trHeight w:val="70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sz w:val="20"/>
              </w:rPr>
              <w:t>1.</w:t>
            </w:r>
          </w:p>
        </w:tc>
        <w:tc>
          <w:tcPr>
            <w:tcW w:w="906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</w:tr>
      <w:tr w:rsidR="00370E52" w:rsidRPr="00AC5EC9" w:rsidTr="00341B5C"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906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965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580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  <w:tc>
          <w:tcPr>
            <w:tcW w:w="1162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</w:p>
        </w:tc>
      </w:tr>
      <w:tr w:rsidR="00370E52" w:rsidRPr="00AC5EC9" w:rsidTr="00341B5C">
        <w:trPr>
          <w:trHeight w:val="484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Akademik ve İdari Personel, Öğrenciler</w:t>
            </w:r>
          </w:p>
        </w:tc>
      </w:tr>
      <w:tr w:rsidR="00370E52" w:rsidRPr="00AC5EC9" w:rsidTr="00341B5C">
        <w:trPr>
          <w:trHeight w:val="548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Akademik personel, Öğrenciler</w:t>
            </w:r>
          </w:p>
        </w:tc>
      </w:tr>
      <w:tr w:rsidR="00370E52" w:rsidRPr="00AC5EC9" w:rsidTr="00341B5C">
        <w:trPr>
          <w:trHeight w:val="542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Öğrenci İşleri Daire Başkanlığı</w:t>
            </w:r>
          </w:p>
        </w:tc>
      </w:tr>
      <w:tr w:rsidR="00370E52" w:rsidRPr="00AC5EC9" w:rsidTr="00341B5C">
        <w:trPr>
          <w:trHeight w:val="578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Default="00370E52" w:rsidP="00341B5C">
            <w:pPr>
              <w:pStyle w:val="ListeParagraf"/>
              <w:ind w:left="0"/>
            </w:pPr>
            <w:r>
              <w:t>Bölüm Başkanlığının Yazısı.</w:t>
            </w:r>
          </w:p>
          <w:p w:rsidR="00370E52" w:rsidRDefault="00370E52" w:rsidP="00341B5C">
            <w:pPr>
              <w:pStyle w:val="ListeParagraf"/>
              <w:ind w:left="0"/>
            </w:pPr>
            <w:r>
              <w:t>Öğrencinin Dilekçesi.</w:t>
            </w:r>
          </w:p>
          <w:p w:rsidR="00370E52" w:rsidRPr="00CC7210" w:rsidRDefault="00370E52" w:rsidP="00341B5C">
            <w:pPr>
              <w:pStyle w:val="ListeParagraf"/>
              <w:ind w:left="0"/>
            </w:pPr>
            <w:r>
              <w:t>Öğrencinin Mazereti belirten belge.</w:t>
            </w:r>
          </w:p>
        </w:tc>
      </w:tr>
      <w:tr w:rsidR="00370E52" w:rsidRPr="00AC5EC9" w:rsidTr="00341B5C">
        <w:trPr>
          <w:trHeight w:val="578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Yönetim Kurulu Kararı</w:t>
            </w:r>
          </w:p>
        </w:tc>
      </w:tr>
      <w:tr w:rsidR="00370E52" w:rsidRPr="00AC5EC9" w:rsidTr="00341B5C">
        <w:trPr>
          <w:trHeight w:val="559"/>
        </w:trPr>
        <w:tc>
          <w:tcPr>
            <w:tcW w:w="2843" w:type="dxa"/>
            <w:shd w:val="clear" w:color="auto" w:fill="auto"/>
          </w:tcPr>
          <w:p w:rsidR="00370E52" w:rsidRPr="00AC5EC9" w:rsidRDefault="00370E52" w:rsidP="00341B5C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513" w:type="dxa"/>
            <w:gridSpan w:val="9"/>
            <w:shd w:val="clear" w:color="auto" w:fill="auto"/>
          </w:tcPr>
          <w:p w:rsidR="00370E52" w:rsidRPr="00CC7210" w:rsidRDefault="00370E52" w:rsidP="00341B5C">
            <w:r>
              <w:t>Öğrenci İşleri Daire Başkanlığı</w:t>
            </w:r>
          </w:p>
        </w:tc>
      </w:tr>
    </w:tbl>
    <w:p w:rsidR="00370E52" w:rsidRDefault="00370E52"/>
    <w:sectPr w:rsidR="00370E52" w:rsidSect="00035E26">
      <w:headerReference w:type="default" r:id="rId9"/>
      <w:footerReference w:type="default" r:id="rId10"/>
      <w:pgSz w:w="11906" w:h="16838"/>
      <w:pgMar w:top="1417" w:right="1417" w:bottom="709" w:left="1417" w:header="708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0B65" w:rsidRDefault="00B80B65" w:rsidP="00927C04">
      <w:r>
        <w:separator/>
      </w:r>
    </w:p>
  </w:endnote>
  <w:endnote w:type="continuationSeparator" w:id="0">
    <w:p w:rsidR="00B80B65" w:rsidRDefault="00B80B65" w:rsidP="00927C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927C04" w:rsidTr="00F66233">
      <w:trPr>
        <w:cantSplit/>
        <w:trHeight w:val="303"/>
      </w:trPr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927C04" w:rsidRDefault="00927C04" w:rsidP="00927C04">
          <w:pPr>
            <w:pStyle w:val="a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281413" w:rsidTr="00F66233">
      <w:trPr>
        <w:cantSplit/>
        <w:trHeight w:val="670"/>
      </w:trPr>
      <w:tc>
        <w:tcPr>
          <w:tcW w:w="3310" w:type="dxa"/>
        </w:tcPr>
        <w:p w:rsidR="00281413" w:rsidRDefault="00281413" w:rsidP="00281413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Cemil BEŞİBİRLİK-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Skrt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281413" w:rsidRPr="00F805C0" w:rsidRDefault="00281413" w:rsidP="00281413"/>
      </w:tc>
      <w:tc>
        <w:tcPr>
          <w:tcW w:w="1765" w:type="dxa"/>
        </w:tcPr>
        <w:p w:rsidR="00281413" w:rsidRDefault="00281413" w:rsidP="00281413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  <w:tc>
        <w:tcPr>
          <w:tcW w:w="3455" w:type="dxa"/>
        </w:tcPr>
        <w:p w:rsidR="00281413" w:rsidRDefault="00281413" w:rsidP="00281413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Ömer BOYACI –</w:t>
          </w:r>
          <w:proofErr w:type="spellStart"/>
          <w:r>
            <w:rPr>
              <w:i/>
              <w:iCs/>
              <w:sz w:val="16"/>
            </w:rPr>
            <w:t>Y.Okul</w:t>
          </w:r>
          <w:proofErr w:type="spellEnd"/>
          <w:r>
            <w:rPr>
              <w:i/>
              <w:iCs/>
              <w:sz w:val="16"/>
            </w:rPr>
            <w:t xml:space="preserve"> </w:t>
          </w:r>
          <w:proofErr w:type="spellStart"/>
          <w:r>
            <w:rPr>
              <w:i/>
              <w:iCs/>
              <w:sz w:val="16"/>
            </w:rPr>
            <w:t>Mdr</w:t>
          </w:r>
          <w:proofErr w:type="spellEnd"/>
          <w:r>
            <w:rPr>
              <w:i/>
              <w:iCs/>
              <w:sz w:val="16"/>
            </w:rPr>
            <w:t>.</w:t>
          </w:r>
        </w:p>
        <w:p w:rsidR="00281413" w:rsidRPr="00F805C0" w:rsidRDefault="00281413" w:rsidP="00281413"/>
      </w:tc>
      <w:tc>
        <w:tcPr>
          <w:tcW w:w="1620" w:type="dxa"/>
        </w:tcPr>
        <w:p w:rsidR="00281413" w:rsidRDefault="00281413" w:rsidP="00281413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İmza:</w:t>
          </w:r>
        </w:p>
      </w:tc>
    </w:tr>
  </w:tbl>
  <w:p w:rsidR="00927C04" w:rsidRDefault="00927C04" w:rsidP="00035E26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0B65" w:rsidRDefault="00B80B65" w:rsidP="00927C04">
      <w:r>
        <w:separator/>
      </w:r>
    </w:p>
  </w:footnote>
  <w:footnote w:type="continuationSeparator" w:id="0">
    <w:p w:rsidR="00B80B65" w:rsidRDefault="00B80B65" w:rsidP="00927C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356" w:type="dxa"/>
      <w:tblInd w:w="-14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84"/>
      <w:gridCol w:w="3703"/>
      <w:gridCol w:w="1134"/>
      <w:gridCol w:w="1134"/>
      <w:gridCol w:w="1701"/>
    </w:tblGrid>
    <w:tr w:rsidR="00F43706" w:rsidTr="00281413">
      <w:trPr>
        <w:cantSplit/>
        <w:trHeight w:val="265"/>
      </w:trPr>
      <w:tc>
        <w:tcPr>
          <w:tcW w:w="1684" w:type="dxa"/>
          <w:vMerge w:val="restart"/>
          <w:vAlign w:val="center"/>
        </w:tcPr>
        <w:p w:rsidR="002E5416" w:rsidRDefault="002E5416" w:rsidP="002E5416">
          <w:pPr>
            <w:pStyle w:val="a"/>
            <w:jc w:val="center"/>
          </w:pPr>
          <w:r>
            <w:rPr>
              <w:noProof/>
            </w:rPr>
            <w:drawing>
              <wp:inline distT="0" distB="0" distL="0" distR="0" wp14:anchorId="70DAD107" wp14:editId="1591EF7C">
                <wp:extent cx="980905" cy="908685"/>
                <wp:effectExtent l="0" t="0" r="0" b="5715"/>
                <wp:docPr id="14" name="Resim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pau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931" cy="9531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703" w:type="dxa"/>
          <w:vMerge w:val="restart"/>
          <w:vAlign w:val="center"/>
        </w:tcPr>
        <w:p w:rsidR="002E5416" w:rsidRPr="002361C8" w:rsidRDefault="00B73E0D" w:rsidP="002634C7">
          <w:pPr>
            <w:autoSpaceDE w:val="0"/>
            <w:autoSpaceDN w:val="0"/>
            <w:adjustRightInd w:val="0"/>
            <w:spacing w:line="288" w:lineRule="auto"/>
            <w:jc w:val="center"/>
            <w:rPr>
              <w:b/>
            </w:rPr>
          </w:pPr>
          <w:r>
            <w:rPr>
              <w:b/>
            </w:rPr>
            <w:t>MAZERETLİ</w:t>
          </w:r>
          <w:r w:rsidR="00B0794D">
            <w:rPr>
              <w:b/>
            </w:rPr>
            <w:t xml:space="preserve"> SINAV</w:t>
          </w:r>
          <w:r w:rsidR="00103EEE">
            <w:rPr>
              <w:b/>
            </w:rPr>
            <w:t xml:space="preserve"> </w:t>
          </w:r>
          <w:r w:rsidR="008048A6">
            <w:rPr>
              <w:b/>
            </w:rPr>
            <w:t>SÜRECİ</w:t>
          </w:r>
        </w:p>
      </w:tc>
      <w:tc>
        <w:tcPr>
          <w:tcW w:w="1134" w:type="dxa"/>
          <w:vMerge w:val="restart"/>
        </w:tcPr>
        <w:p w:rsidR="002E5416" w:rsidRDefault="00281413" w:rsidP="002E5416">
          <w:pPr>
            <w:pStyle w:val="a"/>
            <w:rPr>
              <w:i/>
              <w:iCs/>
              <w:sz w:val="16"/>
            </w:rPr>
          </w:pPr>
          <w:r>
            <w:rPr>
              <w:noProof/>
            </w:rPr>
            <w:drawing>
              <wp:inline distT="0" distB="0" distL="0" distR="0" wp14:anchorId="09689643" wp14:editId="0C5936F3">
                <wp:extent cx="628650" cy="836930"/>
                <wp:effectExtent l="0" t="0" r="0" b="1270"/>
                <wp:docPr id="1" name="Resim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Resim 3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836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701" w:type="dxa"/>
          <w:vAlign w:val="center"/>
        </w:tcPr>
        <w:p w:rsidR="002E5416" w:rsidRDefault="00281413" w:rsidP="002E5416">
          <w:pPr>
            <w:pStyle w:val="a"/>
            <w:rPr>
              <w:sz w:val="16"/>
            </w:rPr>
          </w:pPr>
          <w:r>
            <w:rPr>
              <w:sz w:val="16"/>
            </w:rPr>
            <w:t>SD-ÇOSBMYO-011</w:t>
          </w:r>
        </w:p>
      </w:tc>
    </w:tr>
    <w:tr w:rsidR="00F43706" w:rsidTr="00281413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701" w:type="dxa"/>
          <w:vAlign w:val="center"/>
        </w:tcPr>
        <w:p w:rsidR="002E5416" w:rsidRDefault="00281413" w:rsidP="002E5416">
          <w:pPr>
            <w:pStyle w:val="a"/>
            <w:rPr>
              <w:sz w:val="16"/>
            </w:rPr>
          </w:pPr>
          <w:r>
            <w:rPr>
              <w:sz w:val="16"/>
            </w:rPr>
            <w:t>25.08.2021</w:t>
          </w:r>
        </w:p>
      </w:tc>
    </w:tr>
    <w:tr w:rsidR="00F43706" w:rsidTr="00281413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proofErr w:type="gramStart"/>
          <w:r>
            <w:rPr>
              <w:i/>
              <w:iCs/>
              <w:sz w:val="16"/>
            </w:rPr>
            <w:t>Rev.No</w:t>
          </w:r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701" w:type="dxa"/>
          <w:vAlign w:val="center"/>
        </w:tcPr>
        <w:p w:rsidR="002E5416" w:rsidRDefault="002E5416" w:rsidP="002E5416">
          <w:pPr>
            <w:pStyle w:val="a"/>
            <w:rPr>
              <w:sz w:val="16"/>
            </w:rPr>
          </w:pPr>
        </w:p>
      </w:tc>
    </w:tr>
    <w:tr w:rsidR="00F43706" w:rsidTr="00281413">
      <w:trPr>
        <w:cantSplit/>
        <w:trHeight w:val="265"/>
      </w:trPr>
      <w:tc>
        <w:tcPr>
          <w:tcW w:w="1684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3703" w:type="dxa"/>
          <w:vMerge/>
        </w:tcPr>
        <w:p w:rsidR="002E5416" w:rsidRDefault="002E5416" w:rsidP="002E5416">
          <w:pPr>
            <w:pStyle w:val="a"/>
          </w:pPr>
        </w:p>
      </w:tc>
      <w:tc>
        <w:tcPr>
          <w:tcW w:w="1134" w:type="dxa"/>
          <w:vMerge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</w:p>
      </w:tc>
      <w:tc>
        <w:tcPr>
          <w:tcW w:w="1134" w:type="dxa"/>
          <w:vAlign w:val="center"/>
        </w:tcPr>
        <w:p w:rsidR="002E5416" w:rsidRDefault="002E5416" w:rsidP="002E5416">
          <w:pPr>
            <w:pStyle w:val="a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Sayfa No</w:t>
          </w:r>
        </w:p>
      </w:tc>
      <w:tc>
        <w:tcPr>
          <w:tcW w:w="1701" w:type="dxa"/>
          <w:vAlign w:val="center"/>
        </w:tcPr>
        <w:p w:rsidR="002E5416" w:rsidRDefault="00281413" w:rsidP="002E5416">
          <w:pPr>
            <w:pStyle w:val="a"/>
            <w:rPr>
              <w:sz w:val="16"/>
            </w:rPr>
          </w:pPr>
          <w:r>
            <w:rPr>
              <w:sz w:val="16"/>
            </w:rPr>
            <w:t>1</w:t>
          </w:r>
        </w:p>
      </w:tc>
    </w:tr>
  </w:tbl>
  <w:p w:rsidR="00927C04" w:rsidRDefault="00927C04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D27804"/>
    <w:multiLevelType w:val="hybridMultilevel"/>
    <w:tmpl w:val="0F44E41C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11509C4"/>
    <w:multiLevelType w:val="hybridMultilevel"/>
    <w:tmpl w:val="89889C72"/>
    <w:lvl w:ilvl="0" w:tplc="277E7FCA"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47507EE"/>
    <w:multiLevelType w:val="hybridMultilevel"/>
    <w:tmpl w:val="CE7CE9D6"/>
    <w:lvl w:ilvl="0" w:tplc="277E7FCA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784647"/>
    <w:multiLevelType w:val="hybridMultilevel"/>
    <w:tmpl w:val="892850D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4793076"/>
    <w:multiLevelType w:val="hybridMultilevel"/>
    <w:tmpl w:val="B986EF7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5A06F97"/>
    <w:multiLevelType w:val="hybridMultilevel"/>
    <w:tmpl w:val="84A8811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BC6C0E"/>
    <w:multiLevelType w:val="hybridMultilevel"/>
    <w:tmpl w:val="9F5AB92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AE6454"/>
    <w:multiLevelType w:val="hybridMultilevel"/>
    <w:tmpl w:val="A5D2DD50"/>
    <w:lvl w:ilvl="0" w:tplc="2BAA7038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2B36"/>
    <w:rsid w:val="00035E26"/>
    <w:rsid w:val="00061A90"/>
    <w:rsid w:val="00071A64"/>
    <w:rsid w:val="000C3D5E"/>
    <w:rsid w:val="00103EEE"/>
    <w:rsid w:val="001A5359"/>
    <w:rsid w:val="001E35B1"/>
    <w:rsid w:val="001E66C2"/>
    <w:rsid w:val="001F7652"/>
    <w:rsid w:val="002207D5"/>
    <w:rsid w:val="002361C8"/>
    <w:rsid w:val="002634C7"/>
    <w:rsid w:val="00281413"/>
    <w:rsid w:val="00284AEF"/>
    <w:rsid w:val="002A3FE6"/>
    <w:rsid w:val="002D54ED"/>
    <w:rsid w:val="002E5416"/>
    <w:rsid w:val="002F3ACC"/>
    <w:rsid w:val="003547E6"/>
    <w:rsid w:val="00370E52"/>
    <w:rsid w:val="00392E5C"/>
    <w:rsid w:val="00410642"/>
    <w:rsid w:val="004472F5"/>
    <w:rsid w:val="00463B20"/>
    <w:rsid w:val="00486551"/>
    <w:rsid w:val="00530DAE"/>
    <w:rsid w:val="00544DAC"/>
    <w:rsid w:val="005510CF"/>
    <w:rsid w:val="005541CE"/>
    <w:rsid w:val="005615E1"/>
    <w:rsid w:val="0057159C"/>
    <w:rsid w:val="005D0FC4"/>
    <w:rsid w:val="005F61DA"/>
    <w:rsid w:val="006073D9"/>
    <w:rsid w:val="006155F7"/>
    <w:rsid w:val="00620A0F"/>
    <w:rsid w:val="00646586"/>
    <w:rsid w:val="00654E96"/>
    <w:rsid w:val="00657A22"/>
    <w:rsid w:val="006A3996"/>
    <w:rsid w:val="006C6B45"/>
    <w:rsid w:val="007001EB"/>
    <w:rsid w:val="00727FF9"/>
    <w:rsid w:val="007704A1"/>
    <w:rsid w:val="007B2A41"/>
    <w:rsid w:val="007C2B36"/>
    <w:rsid w:val="007F57BC"/>
    <w:rsid w:val="008048A6"/>
    <w:rsid w:val="00835FE8"/>
    <w:rsid w:val="00874889"/>
    <w:rsid w:val="00895F27"/>
    <w:rsid w:val="008B0E59"/>
    <w:rsid w:val="008C68B7"/>
    <w:rsid w:val="008C75BD"/>
    <w:rsid w:val="008D73D1"/>
    <w:rsid w:val="00905302"/>
    <w:rsid w:val="00920DC6"/>
    <w:rsid w:val="00921FC4"/>
    <w:rsid w:val="00927C04"/>
    <w:rsid w:val="00946475"/>
    <w:rsid w:val="00952184"/>
    <w:rsid w:val="00953E32"/>
    <w:rsid w:val="009B5DD4"/>
    <w:rsid w:val="009D2565"/>
    <w:rsid w:val="009D7ACF"/>
    <w:rsid w:val="009F139F"/>
    <w:rsid w:val="009F4319"/>
    <w:rsid w:val="00A0519A"/>
    <w:rsid w:val="00A1278A"/>
    <w:rsid w:val="00A220DC"/>
    <w:rsid w:val="00A37CDB"/>
    <w:rsid w:val="00A8214F"/>
    <w:rsid w:val="00AC2649"/>
    <w:rsid w:val="00B0794D"/>
    <w:rsid w:val="00B30E20"/>
    <w:rsid w:val="00B64CB1"/>
    <w:rsid w:val="00B73E0D"/>
    <w:rsid w:val="00B74CD3"/>
    <w:rsid w:val="00B76075"/>
    <w:rsid w:val="00B80B65"/>
    <w:rsid w:val="00B852A1"/>
    <w:rsid w:val="00BA77E8"/>
    <w:rsid w:val="00BB1424"/>
    <w:rsid w:val="00BF73C3"/>
    <w:rsid w:val="00C32D20"/>
    <w:rsid w:val="00C56911"/>
    <w:rsid w:val="00C942B9"/>
    <w:rsid w:val="00CC0AE4"/>
    <w:rsid w:val="00CC1FB1"/>
    <w:rsid w:val="00CC7210"/>
    <w:rsid w:val="00CD0FF3"/>
    <w:rsid w:val="00CD7808"/>
    <w:rsid w:val="00D40B95"/>
    <w:rsid w:val="00D75A44"/>
    <w:rsid w:val="00D76AC1"/>
    <w:rsid w:val="00DA66B1"/>
    <w:rsid w:val="00DD5D56"/>
    <w:rsid w:val="00DF641D"/>
    <w:rsid w:val="00E0046E"/>
    <w:rsid w:val="00E02E37"/>
    <w:rsid w:val="00E201B3"/>
    <w:rsid w:val="00E41011"/>
    <w:rsid w:val="00E57EB3"/>
    <w:rsid w:val="00E65568"/>
    <w:rsid w:val="00EC6C43"/>
    <w:rsid w:val="00F1122E"/>
    <w:rsid w:val="00F36D14"/>
    <w:rsid w:val="00F40DC5"/>
    <w:rsid w:val="00F43607"/>
    <w:rsid w:val="00F43706"/>
    <w:rsid w:val="00F504BE"/>
    <w:rsid w:val="00F805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3DA2493"/>
  <w15:chartTrackingRefBased/>
  <w15:docId w15:val="{05DB6EE2-D1E8-440C-84A6-842A2FA844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27C0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AltBilgi">
    <w:name w:val="footer"/>
    <w:basedOn w:val="Normal"/>
    <w:link w:val="AltBilgiChar"/>
    <w:uiPriority w:val="99"/>
    <w:unhideWhenUsed/>
    <w:rsid w:val="00927C04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927C04"/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customStyle="1" w:styleId="a">
    <w:basedOn w:val="Normal"/>
    <w:next w:val="stBilgi"/>
    <w:rsid w:val="00927C04"/>
    <w:pPr>
      <w:tabs>
        <w:tab w:val="center" w:pos="4536"/>
        <w:tab w:val="right" w:pos="9072"/>
      </w:tabs>
    </w:pPr>
  </w:style>
  <w:style w:type="paragraph" w:styleId="ListeParagraf">
    <w:name w:val="List Paragraph"/>
    <w:basedOn w:val="Normal"/>
    <w:uiPriority w:val="34"/>
    <w:qFormat/>
    <w:rsid w:val="00DD5D56"/>
    <w:pPr>
      <w:ind w:left="720"/>
      <w:contextualSpacing/>
    </w:pPr>
  </w:style>
  <w:style w:type="table" w:styleId="TabloKlavuzu">
    <w:name w:val="Table Grid"/>
    <w:basedOn w:val="NormalTablo"/>
    <w:uiPriority w:val="39"/>
    <w:rsid w:val="00CC0AE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0</Words>
  <Characters>1258</Characters>
  <Application>Microsoft Office Word</Application>
  <DocSecurity>0</DocSecurity>
  <Lines>10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>Pamukkale Üniversitesi</Company>
  <LinksUpToDate>false</LinksUpToDate>
  <CharactersWithSpaces>1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Kullanıcısı</dc:creator>
  <cp:keywords/>
  <dc:description/>
  <cp:lastModifiedBy>Pau</cp:lastModifiedBy>
  <cp:revision>5</cp:revision>
  <dcterms:created xsi:type="dcterms:W3CDTF">2019-11-13T07:29:00Z</dcterms:created>
  <dcterms:modified xsi:type="dcterms:W3CDTF">2021-09-10T06:43:00Z</dcterms:modified>
</cp:coreProperties>
</file>